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proofErr w:type="gramStart"/>
      <w:r>
        <w:t>config  --</w:t>
      </w:r>
      <w:proofErr w:type="gramEnd"/>
      <w:r>
        <w:t xml:space="preserve">global </w:t>
      </w:r>
      <w:proofErr w:type="spellStart"/>
      <w:r>
        <w:t>user.email</w:t>
      </w:r>
      <w:proofErr w:type="spellEnd"/>
      <w:r>
        <w:t xml:space="preserve">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proofErr w:type="gramStart"/>
      <w:r>
        <w:rPr>
          <w:rFonts w:hint="eastAsia"/>
        </w:rPr>
        <w:t>con</w:t>
      </w:r>
      <w:r>
        <w:t>fig  --</w:t>
      </w:r>
      <w:proofErr w:type="gramEnd"/>
      <w:r>
        <w:t xml:space="preserve">global user.name </w:t>
      </w:r>
      <w:proofErr w:type="spellStart"/>
      <w:r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476506" r:id="rId7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77777777" w:rsidR="004E6EA3" w:rsidRDefault="004E6EA3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>
        <w:t xml:space="preserve"> log</w:t>
      </w:r>
    </w:p>
    <w:p w14:paraId="5CE3A444" w14:textId="075D8BE9" w:rsidR="00C82455" w:rsidRDefault="0020160E" w:rsidP="004E6EA3">
      <w:pPr>
        <w:pStyle w:val="a3"/>
        <w:ind w:left="360" w:firstLineChars="0" w:firstLine="0"/>
      </w:pPr>
      <w:r>
        <w:rPr>
          <w:rFonts w:hint="eastAsia"/>
        </w:rPr>
        <w:t>g</w:t>
      </w:r>
      <w:r>
        <w:t>it reset – –</w:t>
      </w:r>
      <w:r w:rsidR="00112E19"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65189ABC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g</w:t>
      </w:r>
      <w:r>
        <w:t xml:space="preserve">it </w:t>
      </w:r>
      <w:proofErr w:type="spellStart"/>
      <w:r>
        <w:t>reflog</w:t>
      </w:r>
      <w:proofErr w:type="spellEnd"/>
    </w:p>
    <w:p w14:paraId="325AF0BD" w14:textId="68A3C5F2" w:rsidR="0020160E" w:rsidRDefault="0020160E" w:rsidP="0020160E">
      <w:pPr>
        <w:ind w:firstLine="420"/>
      </w:pPr>
      <w:r>
        <w:rPr>
          <w:rFonts w:hint="eastAsia"/>
        </w:rPr>
        <w:t>恢复至某一版本：g</w:t>
      </w:r>
      <w:r>
        <w:t>it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36715A">
        <w:tc>
          <w:tcPr>
            <w:tcW w:w="8296" w:type="dxa"/>
          </w:tcPr>
          <w:p w14:paraId="23603B58" w14:textId="56545DFE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proofErr w:type="spellStart"/>
            <w:r>
              <w:t>init</w:t>
            </w:r>
            <w:proofErr w:type="spellEnd"/>
          </w:p>
          <w:p w14:paraId="7DA6AADE" w14:textId="15E8ACE9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proofErr w:type="spellStart"/>
            <w:proofErr w:type="gramStart"/>
            <w:r>
              <w:t>user.email</w:t>
            </w:r>
            <w:proofErr w:type="spellEnd"/>
            <w:proofErr w:type="gramEnd"/>
            <w:r>
              <w:t xml:space="preserve"> </w:t>
            </w:r>
            <w:r w:rsidR="00DA16EF">
              <w:t>“</w:t>
            </w:r>
            <w:r>
              <w:t xml:space="preserve">your email </w:t>
            </w:r>
            <w:proofErr w:type="spellStart"/>
            <w:r>
              <w:t>addr</w:t>
            </w:r>
            <w:proofErr w:type="spellEnd"/>
            <w:r w:rsidR="00DA16EF">
              <w:t>”</w:t>
            </w:r>
          </w:p>
          <w:p w14:paraId="761137EE" w14:textId="508FB023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C17C838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add </w:t>
            </w:r>
            <w:r>
              <w:rPr>
                <w:rFonts w:hint="eastAsia"/>
              </w:rPr>
              <w:t>&lt;</w:t>
            </w:r>
            <w:r>
              <w:t>file&gt;</w:t>
            </w:r>
            <w:r>
              <w:rPr>
                <w:rFonts w:hint="eastAsia"/>
              </w:rPr>
              <w:t>/.</w:t>
            </w:r>
          </w:p>
          <w:p w14:paraId="109C28BC" w14:textId="1457CF31" w:rsidR="0036715A" w:rsidRDefault="0036715A" w:rsidP="00C85146">
            <w:r>
              <w:rPr>
                <w:rFonts w:hint="eastAsia"/>
              </w:rPr>
              <w:t>g</w:t>
            </w:r>
            <w:r>
              <w:t>it commit -m ‘</w:t>
            </w:r>
            <w:r>
              <w:rPr>
                <w:rFonts w:hint="eastAsia"/>
              </w:rPr>
              <w:t>描述</w:t>
            </w:r>
            <w:r>
              <w:t>’</w:t>
            </w:r>
          </w:p>
          <w:p w14:paraId="311C19A1" w14:textId="13770E90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log </w:t>
            </w:r>
          </w:p>
          <w:p w14:paraId="6EB77586" w14:textId="6E13D1F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</w:t>
            </w:r>
            <w:proofErr w:type="spellStart"/>
            <w:r>
              <w:t>reflog</w:t>
            </w:r>
            <w:proofErr w:type="spellEnd"/>
          </w:p>
          <w:p w14:paraId="6D0CCFB0" w14:textId="54C914D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reset </w:t>
            </w:r>
            <w:r w:rsidR="00D60BF6">
              <w:t>--</w:t>
            </w:r>
            <w:r>
              <w:t xml:space="preserve">hard </w:t>
            </w:r>
            <w:r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/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26" type="#_x0000_t75" style="width:330pt;height:284pt" o:ole="">
            <v:imagedata r:id="rId8" o:title=""/>
          </v:shape>
          <o:OLEObject Type="Embed" ProgID="Visio.Drawing.15" ShapeID="_x0000_i1026" DrawAspect="Content" ObjectID="_1690476507" r:id="rId9"/>
        </w:object>
      </w:r>
    </w:p>
    <w:p w14:paraId="1923EF7E" w14:textId="27CBE0A3" w:rsidR="00510443" w:rsidRDefault="00510443" w:rsidP="00510443"/>
    <w:p w14:paraId="5A2ED05D" w14:textId="27E01E84" w:rsidR="00510443" w:rsidRDefault="00510443" w:rsidP="00510443">
      <w:r>
        <w:rPr>
          <w:rFonts w:hint="eastAsia"/>
        </w:rPr>
        <w:t>g</w:t>
      </w:r>
      <w:r>
        <w:t xml:space="preserve">it reset HEAD &lt;file&gt;  </w:t>
      </w:r>
      <w:r w:rsidR="00B179B8">
        <w:rPr>
          <w:rFonts w:hint="eastAsia"/>
        </w:rPr>
        <w:t>由暂存状态</w:t>
      </w:r>
      <w:r>
        <w:rPr>
          <w:rFonts w:hint="eastAsia"/>
        </w:rPr>
        <w:t>回到未暂存状态。</w:t>
      </w:r>
    </w:p>
    <w:p w14:paraId="422FAE06" w14:textId="7CCACD6C" w:rsidR="00510443" w:rsidRDefault="00510443" w:rsidP="00510443">
      <w:r>
        <w:rPr>
          <w:rFonts w:hint="eastAsia"/>
        </w:rPr>
        <w:lastRenderedPageBreak/>
        <w:t>git</w:t>
      </w:r>
      <w:r>
        <w:t xml:space="preserve"> </w:t>
      </w:r>
      <w:r>
        <w:rPr>
          <w:rFonts w:hint="eastAsia"/>
        </w:rPr>
        <w:t>c</w:t>
      </w:r>
      <w:r>
        <w:t xml:space="preserve">heckout 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&lt;</w:t>
      </w:r>
      <w:r>
        <w:t xml:space="preserve">file&gt;  </w:t>
      </w:r>
      <w:r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27" type="#_x0000_t75" style="width:415.15pt;height:159pt" o:ole="">
            <v:imagedata r:id="rId10" o:title=""/>
          </v:shape>
          <o:OLEObject Type="Embed" ProgID="Visio.Drawing.15" ShapeID="_x0000_i1027" DrawAspect="Content" ObjectID="_1690476508" r:id="rId11"/>
        </w:object>
      </w:r>
    </w:p>
    <w:p w14:paraId="0D720C89" w14:textId="2606B15D" w:rsidR="00D13C7D" w:rsidRDefault="00D13C7D" w:rsidP="00D13C7D">
      <w:r>
        <w:rPr>
          <w:rFonts w:hint="eastAsia"/>
        </w:rPr>
        <w:t>查看分支：git</w:t>
      </w:r>
      <w:r>
        <w:t xml:space="preserve"> </w:t>
      </w:r>
      <w:r>
        <w:rPr>
          <w:rFonts w:hint="eastAsia"/>
        </w:rPr>
        <w:t>branch</w:t>
      </w:r>
    </w:p>
    <w:p w14:paraId="69CF04A4" w14:textId="2D7E58F0" w:rsidR="00D13C7D" w:rsidRDefault="00D13C7D" w:rsidP="00D13C7D">
      <w:r>
        <w:rPr>
          <w:rFonts w:hint="eastAsia"/>
        </w:rPr>
        <w:t>在当前分支中，创建分支：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6326B1CC" w:rsidR="00D13C7D" w:rsidRDefault="00D13C7D" w:rsidP="00D13C7D">
      <w:r>
        <w:rPr>
          <w:rFonts w:hint="eastAsia"/>
        </w:rPr>
        <w:t>切换到别的分支：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0A109A0B" w:rsidR="00C35CB8" w:rsidRDefault="00C35CB8" w:rsidP="00D13C7D">
      <w:proofErr w:type="gramStart"/>
      <w:r>
        <w:rPr>
          <w:rFonts w:hint="eastAsia"/>
        </w:rPr>
        <w:t>切换回</w:t>
      </w:r>
      <w:r w:rsidR="00CD3D57">
        <w:rPr>
          <w:rFonts w:hint="eastAsia"/>
        </w:rPr>
        <w:t>主分支</w:t>
      </w:r>
      <w:proofErr w:type="gramEnd"/>
      <w:r w:rsidR="00CD3D57">
        <w:rPr>
          <w:rFonts w:hint="eastAsia"/>
        </w:rPr>
        <w:t>：g</w:t>
      </w:r>
      <w:r w:rsidR="00CD3D57">
        <w:t>it checkout master</w:t>
      </w:r>
    </w:p>
    <w:p w14:paraId="39F260AD" w14:textId="4BB1F619" w:rsidR="00CD3D57" w:rsidRDefault="00CD3D57" w:rsidP="00D13C7D"/>
    <w:p w14:paraId="053B0397" w14:textId="62D1B2AC" w:rsidR="00B54163" w:rsidRDefault="00B54163" w:rsidP="00D13C7D">
      <w:r>
        <w:rPr>
          <w:rFonts w:hint="eastAsia"/>
        </w:rPr>
        <w:t>将其他分支合并到主分支：先确认切换到master分支，然后</w:t>
      </w:r>
      <w:r>
        <w:t>git merge &lt;</w:t>
      </w:r>
      <w:r>
        <w:rPr>
          <w:rFonts w:hint="eastAsia"/>
        </w:rPr>
        <w:t>分支名如</w:t>
      </w:r>
      <w:r>
        <w:t>bug&gt;</w:t>
      </w:r>
    </w:p>
    <w:p w14:paraId="21C066F3" w14:textId="78F28EF4" w:rsidR="00B54163" w:rsidRDefault="00B54163" w:rsidP="00D13C7D">
      <w:r>
        <w:rPr>
          <w:rFonts w:hint="eastAsia"/>
        </w:rPr>
        <w:t>删除无用的分支：git</w:t>
      </w:r>
      <w:r>
        <w:t xml:space="preserve"> branch -d &lt;</w:t>
      </w:r>
      <w:r>
        <w:rPr>
          <w:rFonts w:hint="eastAsia"/>
        </w:rPr>
        <w:t>分支名如bug</w:t>
      </w:r>
      <w:r>
        <w:t>&gt;</w:t>
      </w:r>
    </w:p>
    <w:p w14:paraId="0C632473" w14:textId="527A025A" w:rsidR="00B54163" w:rsidRDefault="00B54163" w:rsidP="00D13C7D"/>
    <w:p w14:paraId="2DB927D7" w14:textId="5670B8DE" w:rsidR="00B54163" w:rsidRPr="00B54163" w:rsidRDefault="0017142D" w:rsidP="00D13C7D">
      <w:r>
        <w:rPr>
          <w:rFonts w:hint="eastAsia"/>
        </w:rPr>
        <w:t>合并分支时，可能产生冲突，此时需要找到冲突的文件位置，手动解决</w:t>
      </w:r>
      <w:r w:rsidR="006E7C75">
        <w:rPr>
          <w:rFonts w:hint="eastAsia"/>
        </w:rPr>
        <w:t>，然后再</w:t>
      </w:r>
      <w:r w:rsidR="00A564C7">
        <w:rPr>
          <w:rFonts w:hint="eastAsia"/>
        </w:rPr>
        <w:t>add及commit，或者</w:t>
      </w:r>
      <w:r w:rsidR="00192521">
        <w:rPr>
          <w:rFonts w:hint="eastAsia"/>
        </w:rPr>
        <w:t>你也可以选择</w:t>
      </w:r>
      <w:r w:rsidR="00A564C7">
        <w:rPr>
          <w:rFonts w:hint="eastAsia"/>
        </w:rPr>
        <w:t>通过g</w:t>
      </w:r>
      <w:r w:rsidR="00A564C7">
        <w:t>it merge –abort</w:t>
      </w:r>
      <w:r w:rsidR="00A564C7">
        <w:rPr>
          <w:rFonts w:hint="eastAsia"/>
        </w:rPr>
        <w:t>进行取消合并</w:t>
      </w:r>
      <w:r>
        <w:rPr>
          <w:rFonts w:hint="eastAsia"/>
        </w:rPr>
        <w:t>。</w:t>
      </w:r>
    </w:p>
    <w:p w14:paraId="69ED48EB" w14:textId="59B13FC8" w:rsidR="00D13C7D" w:rsidRDefault="00D13C7D" w:rsidP="00D13C7D"/>
    <w:p w14:paraId="7FE8BC63" w14:textId="53BFEB60" w:rsidR="00325511" w:rsidRDefault="00325511" w:rsidP="00D13C7D">
      <w:r>
        <w:rPr>
          <w:rFonts w:hint="eastAsia"/>
        </w:rPr>
        <w:t>总结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325511" w14:paraId="44180EEE" w14:textId="77777777" w:rsidTr="00325511">
        <w:tc>
          <w:tcPr>
            <w:tcW w:w="2689" w:type="dxa"/>
          </w:tcPr>
          <w:p w14:paraId="7245750A" w14:textId="17CCEB3F" w:rsidR="00325511" w:rsidRDefault="00325511" w:rsidP="00D13C7D">
            <w:pPr>
              <w:rPr>
                <w:rFonts w:hint="eastAsia"/>
              </w:rPr>
            </w:pPr>
            <w:r>
              <w:rPr>
                <w:rFonts w:hint="eastAsia"/>
              </w:rPr>
              <w:t>查看分支</w:t>
            </w:r>
          </w:p>
        </w:tc>
        <w:tc>
          <w:tcPr>
            <w:tcW w:w="5607" w:type="dxa"/>
          </w:tcPr>
          <w:p w14:paraId="1296F3EA" w14:textId="4A10F2E0" w:rsidR="00325511" w:rsidRDefault="00623E01" w:rsidP="00D13C7D">
            <w:pPr>
              <w:rPr>
                <w:rFonts w:hint="eastAsia"/>
              </w:rPr>
            </w:pPr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>branch</w:t>
            </w:r>
          </w:p>
        </w:tc>
      </w:tr>
      <w:tr w:rsidR="00325511" w14:paraId="19CCDD42" w14:textId="77777777" w:rsidTr="00325511">
        <w:tc>
          <w:tcPr>
            <w:tcW w:w="2689" w:type="dxa"/>
          </w:tcPr>
          <w:p w14:paraId="1996E356" w14:textId="06F9ECA6" w:rsidR="00325511" w:rsidRDefault="00325511" w:rsidP="00D13C7D">
            <w:pPr>
              <w:rPr>
                <w:rFonts w:hint="eastAsia"/>
              </w:rPr>
            </w:pPr>
            <w:r>
              <w:rPr>
                <w:rFonts w:hint="eastAsia"/>
              </w:rPr>
              <w:t>创建分支</w:t>
            </w:r>
          </w:p>
        </w:tc>
        <w:tc>
          <w:tcPr>
            <w:tcW w:w="5607" w:type="dxa"/>
          </w:tcPr>
          <w:p w14:paraId="4C9C0DDE" w14:textId="1A857072" w:rsidR="00325511" w:rsidRDefault="00623E01" w:rsidP="00D13C7D">
            <w:pPr>
              <w:rPr>
                <w:rFonts w:hint="eastAsia"/>
              </w:rPr>
            </w:pPr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branch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31F1A00D" w14:textId="77777777" w:rsidTr="00325511">
        <w:tc>
          <w:tcPr>
            <w:tcW w:w="2689" w:type="dxa"/>
          </w:tcPr>
          <w:p w14:paraId="45A7F711" w14:textId="1AD50B2B" w:rsidR="00325511" w:rsidRDefault="00325511" w:rsidP="00D13C7D">
            <w:pPr>
              <w:rPr>
                <w:rFonts w:hint="eastAsia"/>
              </w:rPr>
            </w:pPr>
            <w:r>
              <w:rPr>
                <w:rFonts w:hint="eastAsia"/>
              </w:rPr>
              <w:t>切换分支</w:t>
            </w:r>
          </w:p>
        </w:tc>
        <w:tc>
          <w:tcPr>
            <w:tcW w:w="5607" w:type="dxa"/>
          </w:tcPr>
          <w:p w14:paraId="57BE1327" w14:textId="66818E34" w:rsidR="00325511" w:rsidRDefault="00623E01" w:rsidP="00D13C7D">
            <w:pPr>
              <w:rPr>
                <w:rFonts w:hint="eastAsia"/>
              </w:rPr>
            </w:pPr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checkout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5F5F7B9B" w14:textId="77777777" w:rsidTr="00325511">
        <w:tc>
          <w:tcPr>
            <w:tcW w:w="2689" w:type="dxa"/>
          </w:tcPr>
          <w:p w14:paraId="6E136382" w14:textId="31C8DD40" w:rsidR="00325511" w:rsidRDefault="00325511" w:rsidP="00D13C7D">
            <w:pPr>
              <w:rPr>
                <w:rFonts w:hint="eastAsia"/>
              </w:rPr>
            </w:pPr>
            <w:r>
              <w:rPr>
                <w:rFonts w:hint="eastAsia"/>
              </w:rPr>
              <w:t>分支合并（可能产生冲突）</w:t>
            </w:r>
          </w:p>
        </w:tc>
        <w:tc>
          <w:tcPr>
            <w:tcW w:w="5607" w:type="dxa"/>
          </w:tcPr>
          <w:p w14:paraId="7D96E452" w14:textId="77777777" w:rsidR="00325511" w:rsidRDefault="00325511" w:rsidP="00D13C7D">
            <w:r>
              <w:rPr>
                <w:rFonts w:hint="eastAsia"/>
              </w:rPr>
              <w:t>git</w:t>
            </w:r>
            <w:r>
              <w:t xml:space="preserve"> </w:t>
            </w:r>
            <w:r>
              <w:rPr>
                <w:rFonts w:hint="eastAsia"/>
              </w:rPr>
              <w:t>merge</w:t>
            </w:r>
            <w:r>
              <w:t xml:space="preserve"> &lt;</w:t>
            </w:r>
            <w:r>
              <w:rPr>
                <w:rFonts w:hint="eastAsia"/>
              </w:rPr>
              <w:t>要合并的分支</w:t>
            </w:r>
            <w:r>
              <w:t>&gt;</w:t>
            </w:r>
          </w:p>
          <w:p w14:paraId="78DD5DAC" w14:textId="3081350B" w:rsidR="00325511" w:rsidRPr="00325511" w:rsidRDefault="00325511" w:rsidP="00D13C7D">
            <w:pPr>
              <w:rPr>
                <w:rFonts w:hint="eastAsia"/>
              </w:rPr>
            </w:pPr>
            <w:r>
              <w:rPr>
                <w:rFonts w:hint="eastAsia"/>
              </w:rPr>
              <w:t>注意：先确认切换分支再合并</w:t>
            </w:r>
          </w:p>
        </w:tc>
      </w:tr>
      <w:tr w:rsidR="00325511" w14:paraId="204EBB51" w14:textId="77777777" w:rsidTr="00325511">
        <w:tc>
          <w:tcPr>
            <w:tcW w:w="2689" w:type="dxa"/>
          </w:tcPr>
          <w:p w14:paraId="7C1A1798" w14:textId="25FE5EE9" w:rsidR="00325511" w:rsidRDefault="00325511" w:rsidP="00D13C7D">
            <w:pPr>
              <w:rPr>
                <w:rFonts w:hint="eastAsia"/>
              </w:rPr>
            </w:pPr>
            <w:r>
              <w:rPr>
                <w:rFonts w:hint="eastAsia"/>
              </w:rPr>
              <w:t>删除分支</w:t>
            </w:r>
          </w:p>
        </w:tc>
        <w:tc>
          <w:tcPr>
            <w:tcW w:w="5607" w:type="dxa"/>
          </w:tcPr>
          <w:p w14:paraId="10080FB1" w14:textId="12661C9B" w:rsidR="00325511" w:rsidRDefault="00864649" w:rsidP="00D13C7D">
            <w:pPr>
              <w:rPr>
                <w:rFonts w:hint="eastAsia"/>
              </w:rPr>
            </w:pPr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 xml:space="preserve">branch -d </w:t>
            </w:r>
            <w:r w:rsidR="00325511">
              <w:rPr>
                <w:rFonts w:hint="eastAsia"/>
              </w:rPr>
              <w:t>&lt;分支名称&gt;</w:t>
            </w:r>
          </w:p>
        </w:tc>
      </w:tr>
    </w:tbl>
    <w:p w14:paraId="04B5AE9A" w14:textId="6EFE3EAB" w:rsidR="00325511" w:rsidRDefault="00325511" w:rsidP="00D13C7D"/>
    <w:p w14:paraId="2AB7141E" w14:textId="494E276E" w:rsidR="001C0052" w:rsidRDefault="001C0052" w:rsidP="001C0052">
      <w:pPr>
        <w:pStyle w:val="1"/>
      </w:pPr>
      <w:r>
        <w:rPr>
          <w:rFonts w:hint="eastAsia"/>
        </w:rPr>
        <w:lastRenderedPageBreak/>
        <w:t>工作流</w:t>
      </w:r>
    </w:p>
    <w:p w14:paraId="07AE7AC6" w14:textId="14D39FAF" w:rsidR="0001612D" w:rsidRDefault="0001612D" w:rsidP="001C0052">
      <w:r>
        <w:rPr>
          <w:rFonts w:hint="eastAsia"/>
        </w:rPr>
        <w:t>注意开发规范</w:t>
      </w:r>
      <w:r w:rsidR="00AA4731">
        <w:rPr>
          <w:rFonts w:hint="eastAsia"/>
        </w:rPr>
        <w:t>（工作流规范）</w:t>
      </w:r>
      <w:r>
        <w:rPr>
          <w:rFonts w:hint="eastAsia"/>
        </w:rPr>
        <w:t>：</w:t>
      </w:r>
    </w:p>
    <w:p w14:paraId="564B8179" w14:textId="65947998" w:rsidR="001C0052" w:rsidRDefault="0001612D" w:rsidP="001C0052">
      <w:r>
        <w:rPr>
          <w:rFonts w:hint="eastAsia"/>
        </w:rPr>
        <w:t>分支至少得有两个，包括主分支、开发分支。</w:t>
      </w:r>
    </w:p>
    <w:p w14:paraId="0C09B741" w14:textId="67FF4AB0" w:rsidR="002C36C5" w:rsidRPr="001C0052" w:rsidRDefault="002C36C5" w:rsidP="001C0052">
      <w:pPr>
        <w:rPr>
          <w:rFonts w:hint="eastAsia"/>
        </w:rPr>
      </w:pPr>
      <w:r w:rsidRPr="007B7A1B">
        <w:rPr>
          <w:rFonts w:hint="eastAsia"/>
          <w:color w:val="FF0000"/>
        </w:rPr>
        <w:t>定义好</w:t>
      </w:r>
      <w:r w:rsidR="00CD5E4E" w:rsidRPr="007B7A1B">
        <w:rPr>
          <w:rFonts w:hint="eastAsia"/>
          <w:color w:val="FF0000"/>
        </w:rPr>
        <w:t>管理</w:t>
      </w:r>
      <w:r w:rsidRPr="007B7A1B">
        <w:rPr>
          <w:rFonts w:hint="eastAsia"/>
          <w:color w:val="FF0000"/>
        </w:rPr>
        <w:t>规范，ma</w:t>
      </w:r>
      <w:r w:rsidRPr="007B7A1B">
        <w:rPr>
          <w:color w:val="FF0000"/>
        </w:rPr>
        <w:t>ster</w:t>
      </w:r>
      <w:r w:rsidRPr="007B7A1B">
        <w:rPr>
          <w:rFonts w:hint="eastAsia"/>
          <w:color w:val="FF0000"/>
        </w:rPr>
        <w:t>上不要瞎搞，只保留上线版本/稳定版。其他正在开发的或</w:t>
      </w:r>
      <w:proofErr w:type="gramStart"/>
      <w:r w:rsidRPr="007B7A1B">
        <w:rPr>
          <w:rFonts w:hint="eastAsia"/>
          <w:color w:val="FF0000"/>
        </w:rPr>
        <w:t>公测版</w:t>
      </w:r>
      <w:proofErr w:type="gramEnd"/>
      <w:r w:rsidRPr="007B7A1B">
        <w:rPr>
          <w:rFonts w:hint="eastAsia"/>
          <w:color w:val="FF0000"/>
        </w:rPr>
        <w:t>等都在开发分支上搞</w:t>
      </w:r>
      <w:r>
        <w:rPr>
          <w:rFonts w:hint="eastAsia"/>
        </w:rPr>
        <w:t>。</w:t>
      </w:r>
    </w:p>
    <w:sectPr w:rsidR="002C36C5" w:rsidRPr="001C00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D0134C"/>
    <w:multiLevelType w:val="hybridMultilevel"/>
    <w:tmpl w:val="E79A89D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1612D"/>
    <w:rsid w:val="000D6B1B"/>
    <w:rsid w:val="000F2DAD"/>
    <w:rsid w:val="00112E19"/>
    <w:rsid w:val="00157F1E"/>
    <w:rsid w:val="0017142D"/>
    <w:rsid w:val="00192521"/>
    <w:rsid w:val="001B2252"/>
    <w:rsid w:val="001C0052"/>
    <w:rsid w:val="00200CD3"/>
    <w:rsid w:val="0020160E"/>
    <w:rsid w:val="002652BD"/>
    <w:rsid w:val="002C36C5"/>
    <w:rsid w:val="00325511"/>
    <w:rsid w:val="0036715A"/>
    <w:rsid w:val="0045282E"/>
    <w:rsid w:val="0049333F"/>
    <w:rsid w:val="004E6EA3"/>
    <w:rsid w:val="00510443"/>
    <w:rsid w:val="00586F9F"/>
    <w:rsid w:val="005C24E8"/>
    <w:rsid w:val="00623E01"/>
    <w:rsid w:val="00675841"/>
    <w:rsid w:val="006E7C75"/>
    <w:rsid w:val="00715F73"/>
    <w:rsid w:val="007B7A1B"/>
    <w:rsid w:val="007F73FE"/>
    <w:rsid w:val="00864649"/>
    <w:rsid w:val="00867C75"/>
    <w:rsid w:val="00946344"/>
    <w:rsid w:val="009E1D8A"/>
    <w:rsid w:val="00A564C7"/>
    <w:rsid w:val="00A7205B"/>
    <w:rsid w:val="00AA4731"/>
    <w:rsid w:val="00AE0F34"/>
    <w:rsid w:val="00B179B8"/>
    <w:rsid w:val="00B4279A"/>
    <w:rsid w:val="00B54163"/>
    <w:rsid w:val="00BC20A3"/>
    <w:rsid w:val="00C0352A"/>
    <w:rsid w:val="00C35CB8"/>
    <w:rsid w:val="00C82455"/>
    <w:rsid w:val="00C85146"/>
    <w:rsid w:val="00CD3D57"/>
    <w:rsid w:val="00CD5E4E"/>
    <w:rsid w:val="00D13C7D"/>
    <w:rsid w:val="00D15773"/>
    <w:rsid w:val="00D60BF6"/>
    <w:rsid w:val="00DA16EF"/>
    <w:rsid w:val="00EF348E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mailto:you@example.com" TargetMode="Externa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4</Pages>
  <Words>218</Words>
  <Characters>1246</Characters>
  <Application>Microsoft Office Word</Application>
  <DocSecurity>0</DocSecurity>
  <Lines>10</Lines>
  <Paragraphs>2</Paragraphs>
  <ScaleCrop>false</ScaleCrop>
  <Company/>
  <LinksUpToDate>false</LinksUpToDate>
  <CharactersWithSpaces>1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44</cp:revision>
  <dcterms:created xsi:type="dcterms:W3CDTF">2021-08-14T08:39:00Z</dcterms:created>
  <dcterms:modified xsi:type="dcterms:W3CDTF">2021-08-14T12:02:00Z</dcterms:modified>
</cp:coreProperties>
</file>